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5D61" w:rsidRDefault="006E5D61" w:rsidP="006E5D61"/>
    <w:p w:rsidR="006E5D61" w:rsidRDefault="006E5D61" w:rsidP="006E5D61"/>
    <w:p w:rsidR="006E5D61" w:rsidRDefault="006E5D61" w:rsidP="006E5D61"/>
    <w:p w:rsidR="006E5D61" w:rsidRDefault="006E5D61" w:rsidP="006E5D61">
      <w:pPr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ab/>
      </w:r>
      <w:r>
        <w:rPr>
          <w:rFonts w:hint="eastAsia"/>
          <w:b/>
          <w:sz w:val="52"/>
          <w:szCs w:val="52"/>
        </w:rPr>
        <w:tab/>
      </w:r>
      <w:r>
        <w:rPr>
          <w:rFonts w:hint="eastAsia"/>
          <w:b/>
          <w:sz w:val="52"/>
          <w:szCs w:val="52"/>
        </w:rPr>
        <w:tab/>
      </w:r>
      <w:r>
        <w:rPr>
          <w:rFonts w:hint="eastAsia"/>
          <w:b/>
          <w:sz w:val="52"/>
          <w:szCs w:val="52"/>
        </w:rPr>
        <w:tab/>
      </w:r>
    </w:p>
    <w:p w:rsidR="006E5D61" w:rsidRDefault="006E5D61" w:rsidP="006E5D61">
      <w:pPr>
        <w:rPr>
          <w:b/>
          <w:sz w:val="52"/>
          <w:szCs w:val="52"/>
        </w:rPr>
      </w:pPr>
    </w:p>
    <w:p w:rsidR="006E5D61" w:rsidRDefault="008A0258" w:rsidP="006E5D61">
      <w:pPr>
        <w:jc w:val="center"/>
        <w:rPr>
          <w:b/>
          <w:sz w:val="52"/>
          <w:szCs w:val="52"/>
        </w:rPr>
      </w:pPr>
      <w:r w:rsidRPr="008A0258">
        <w:rPr>
          <w:rFonts w:hint="eastAsia"/>
          <w:b/>
          <w:sz w:val="52"/>
          <w:szCs w:val="52"/>
        </w:rPr>
        <w:t>集群程序</w:t>
      </w:r>
      <w:r w:rsidR="006E5D61" w:rsidRPr="0090111A">
        <w:rPr>
          <w:rFonts w:hint="eastAsia"/>
          <w:b/>
          <w:sz w:val="52"/>
          <w:szCs w:val="52"/>
        </w:rPr>
        <w:t>设计文档</w:t>
      </w:r>
    </w:p>
    <w:p w:rsidR="006E5D61" w:rsidRDefault="006E5D61" w:rsidP="006E5D61">
      <w:pPr>
        <w:jc w:val="center"/>
        <w:rPr>
          <w:b/>
          <w:sz w:val="36"/>
          <w:szCs w:val="36"/>
        </w:rPr>
      </w:pPr>
      <w:r w:rsidRPr="0090111A">
        <w:rPr>
          <w:rFonts w:hint="eastAsia"/>
          <w:b/>
          <w:sz w:val="36"/>
          <w:szCs w:val="36"/>
        </w:rPr>
        <w:t>上海墨桐花开教育科技有限公司</w:t>
      </w: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tbl>
      <w:tblPr>
        <w:tblStyle w:val="a5"/>
        <w:tblW w:w="0" w:type="auto"/>
        <w:tblLook w:val="04A0"/>
      </w:tblPr>
      <w:tblGrid>
        <w:gridCol w:w="1471"/>
        <w:gridCol w:w="3860"/>
        <w:gridCol w:w="1623"/>
        <w:gridCol w:w="1568"/>
      </w:tblGrid>
      <w:tr w:rsidR="006E5D61" w:rsidRPr="0090111A" w:rsidTr="001D5BDF">
        <w:tc>
          <w:tcPr>
            <w:tcW w:w="1526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版本号</w:t>
            </w:r>
          </w:p>
        </w:tc>
        <w:tc>
          <w:tcPr>
            <w:tcW w:w="411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修改内容</w:t>
            </w:r>
          </w:p>
        </w:tc>
        <w:tc>
          <w:tcPr>
            <w:tcW w:w="170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作者</w:t>
            </w:r>
          </w:p>
        </w:tc>
        <w:tc>
          <w:tcPr>
            <w:tcW w:w="1184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日期</w:t>
            </w:r>
          </w:p>
        </w:tc>
      </w:tr>
      <w:tr w:rsidR="006E5D61" w:rsidRPr="0090111A" w:rsidTr="001D5BDF">
        <w:tc>
          <w:tcPr>
            <w:tcW w:w="1526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V1.0</w:t>
            </w:r>
          </w:p>
        </w:tc>
        <w:tc>
          <w:tcPr>
            <w:tcW w:w="411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全文编写</w:t>
            </w:r>
          </w:p>
        </w:tc>
        <w:tc>
          <w:tcPr>
            <w:tcW w:w="170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主任</w:t>
            </w:r>
            <w:r>
              <w:rPr>
                <w:rFonts w:hint="eastAsia"/>
                <w:sz w:val="28"/>
                <w:szCs w:val="28"/>
              </w:rPr>
              <w:t>(</w:t>
            </w:r>
            <w:r>
              <w:rPr>
                <w:sz w:val="28"/>
                <w:szCs w:val="28"/>
              </w:rPr>
              <w:t>刘俊</w:t>
            </w:r>
            <w:r>
              <w:rPr>
                <w:rFonts w:hint="eastAsia"/>
                <w:sz w:val="28"/>
                <w:szCs w:val="28"/>
              </w:rPr>
              <w:t>)</w:t>
            </w:r>
          </w:p>
        </w:tc>
        <w:tc>
          <w:tcPr>
            <w:tcW w:w="1184" w:type="dxa"/>
          </w:tcPr>
          <w:p w:rsidR="006E5D61" w:rsidRPr="0090111A" w:rsidRDefault="006E5D61" w:rsidP="009C7A6B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6/03/0</w:t>
            </w:r>
            <w:r w:rsidR="009C7A6B">
              <w:rPr>
                <w:rFonts w:hint="eastAsia"/>
                <w:sz w:val="28"/>
                <w:szCs w:val="28"/>
              </w:rPr>
              <w:t>4</w:t>
            </w:r>
          </w:p>
        </w:tc>
      </w:tr>
      <w:tr w:rsidR="006E5D61" w:rsidRPr="0090111A" w:rsidTr="001D5BDF">
        <w:tc>
          <w:tcPr>
            <w:tcW w:w="1526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1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0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84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</w:tr>
      <w:tr w:rsidR="006E5D61" w:rsidRPr="0090111A" w:rsidTr="001D5BDF">
        <w:tc>
          <w:tcPr>
            <w:tcW w:w="1526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1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0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84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</w:tr>
    </w:tbl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9363764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6E5D61" w:rsidRDefault="006E5D61" w:rsidP="006E5D61">
          <w:pPr>
            <w:pStyle w:val="TOC"/>
          </w:pPr>
          <w:r>
            <w:rPr>
              <w:lang w:val="zh-CN"/>
            </w:rPr>
            <w:t>目录</w:t>
          </w:r>
        </w:p>
        <w:p w:rsidR="0078033C" w:rsidRDefault="007104D4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6E5D61">
            <w:instrText xml:space="preserve"> TOC \o "1-3" \h \z \u </w:instrText>
          </w:r>
          <w:r>
            <w:fldChar w:fldCharType="separate"/>
          </w:r>
          <w:hyperlink w:anchor="_Toc445299697" w:history="1">
            <w:r w:rsidR="0078033C" w:rsidRPr="00EA235B">
              <w:rPr>
                <w:rStyle w:val="a6"/>
                <w:noProof/>
              </w:rPr>
              <w:t>1.</w:t>
            </w:r>
            <w:r w:rsidR="0078033C" w:rsidRPr="00EA235B">
              <w:rPr>
                <w:rStyle w:val="a6"/>
                <w:rFonts w:hint="eastAsia"/>
                <w:noProof/>
              </w:rPr>
              <w:t>概述</w:t>
            </w:r>
            <w:r w:rsidR="007803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033C">
              <w:rPr>
                <w:noProof/>
                <w:webHidden/>
              </w:rPr>
              <w:instrText xml:space="preserve"> PAGEREF _Toc44529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033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3C" w:rsidRDefault="007104D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45299698" w:history="1">
            <w:r w:rsidR="0078033C" w:rsidRPr="00EA235B">
              <w:rPr>
                <w:rStyle w:val="a6"/>
                <w:noProof/>
              </w:rPr>
              <w:t>2.</w:t>
            </w:r>
            <w:r w:rsidR="0078033C" w:rsidRPr="00EA235B">
              <w:rPr>
                <w:rStyle w:val="a6"/>
                <w:rFonts w:hint="eastAsia"/>
                <w:noProof/>
              </w:rPr>
              <w:t>网络服务组件设计</w:t>
            </w:r>
            <w:r w:rsidR="007803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033C">
              <w:rPr>
                <w:noProof/>
                <w:webHidden/>
              </w:rPr>
              <w:instrText xml:space="preserve"> PAGEREF _Toc445299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033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3C" w:rsidRDefault="007104D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5299699" w:history="1">
            <w:r w:rsidR="0078033C" w:rsidRPr="00EA235B">
              <w:rPr>
                <w:rStyle w:val="a6"/>
                <w:noProof/>
              </w:rPr>
              <w:t>2.1 TCP</w:t>
            </w:r>
            <w:r w:rsidR="0078033C" w:rsidRPr="00EA235B">
              <w:rPr>
                <w:rStyle w:val="a6"/>
                <w:rFonts w:hint="eastAsia"/>
                <w:noProof/>
              </w:rPr>
              <w:t>网络服务组件</w:t>
            </w:r>
            <w:r w:rsidR="007803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033C">
              <w:rPr>
                <w:noProof/>
                <w:webHidden/>
              </w:rPr>
              <w:instrText xml:space="preserve"> PAGEREF _Toc445299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033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3C" w:rsidRDefault="007104D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5299700" w:history="1">
            <w:r w:rsidR="0078033C" w:rsidRPr="00EA235B">
              <w:rPr>
                <w:rStyle w:val="a6"/>
                <w:noProof/>
              </w:rPr>
              <w:t>2.1.1 TCP</w:t>
            </w:r>
            <w:r w:rsidR="0078033C" w:rsidRPr="00EA235B">
              <w:rPr>
                <w:rStyle w:val="a6"/>
                <w:rFonts w:hint="eastAsia"/>
                <w:noProof/>
              </w:rPr>
              <w:t>网络服务架构图</w:t>
            </w:r>
            <w:r w:rsidR="007803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033C">
              <w:rPr>
                <w:noProof/>
                <w:webHidden/>
              </w:rPr>
              <w:instrText xml:space="preserve"> PAGEREF _Toc445299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033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3C" w:rsidRDefault="007104D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5299701" w:history="1">
            <w:r w:rsidR="0078033C" w:rsidRPr="00EA235B">
              <w:rPr>
                <w:rStyle w:val="a6"/>
                <w:noProof/>
              </w:rPr>
              <w:t>2.1.2 TCP</w:t>
            </w:r>
            <w:r w:rsidR="0078033C" w:rsidRPr="00EA235B">
              <w:rPr>
                <w:rStyle w:val="a6"/>
                <w:rFonts w:hint="eastAsia"/>
                <w:noProof/>
              </w:rPr>
              <w:t>服务数据流程</w:t>
            </w:r>
            <w:r w:rsidR="007803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033C">
              <w:rPr>
                <w:noProof/>
                <w:webHidden/>
              </w:rPr>
              <w:instrText xml:space="preserve"> PAGEREF _Toc445299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033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3C" w:rsidRDefault="007104D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5299702" w:history="1">
            <w:r w:rsidR="0078033C" w:rsidRPr="00EA235B">
              <w:rPr>
                <w:rStyle w:val="a6"/>
                <w:noProof/>
              </w:rPr>
              <w:t>2.2 UDP</w:t>
            </w:r>
            <w:r w:rsidR="0078033C" w:rsidRPr="00EA235B">
              <w:rPr>
                <w:rStyle w:val="a6"/>
                <w:rFonts w:hint="eastAsia"/>
                <w:noProof/>
              </w:rPr>
              <w:t>网络服务组件</w:t>
            </w:r>
            <w:r w:rsidR="007803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033C">
              <w:rPr>
                <w:noProof/>
                <w:webHidden/>
              </w:rPr>
              <w:instrText xml:space="preserve"> PAGEREF _Toc445299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033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3C" w:rsidRDefault="007104D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5299703" w:history="1">
            <w:r w:rsidR="0078033C" w:rsidRPr="00EA235B">
              <w:rPr>
                <w:rStyle w:val="a6"/>
                <w:noProof/>
              </w:rPr>
              <w:t>2.2.1 UDP</w:t>
            </w:r>
            <w:r w:rsidR="0078033C" w:rsidRPr="00EA235B">
              <w:rPr>
                <w:rStyle w:val="a6"/>
                <w:rFonts w:hint="eastAsia"/>
                <w:noProof/>
              </w:rPr>
              <w:t>网络服务架构图</w:t>
            </w:r>
            <w:r w:rsidR="007803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033C">
              <w:rPr>
                <w:noProof/>
                <w:webHidden/>
              </w:rPr>
              <w:instrText xml:space="preserve"> PAGEREF _Toc445299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033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3C" w:rsidRDefault="007104D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5299704" w:history="1">
            <w:r w:rsidR="0078033C" w:rsidRPr="00EA235B">
              <w:rPr>
                <w:rStyle w:val="a6"/>
                <w:noProof/>
              </w:rPr>
              <w:t>2.2.2 UDP</w:t>
            </w:r>
            <w:r w:rsidR="0078033C" w:rsidRPr="00EA235B">
              <w:rPr>
                <w:rStyle w:val="a6"/>
                <w:rFonts w:hint="eastAsia"/>
                <w:noProof/>
              </w:rPr>
              <w:t>服务数据流程</w:t>
            </w:r>
            <w:r w:rsidR="007803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033C">
              <w:rPr>
                <w:noProof/>
                <w:webHidden/>
              </w:rPr>
              <w:instrText xml:space="preserve"> PAGEREF _Toc445299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033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5D61" w:rsidRDefault="007104D4" w:rsidP="006E5D61">
          <w:r>
            <w:fldChar w:fldCharType="end"/>
          </w:r>
        </w:p>
      </w:sdtContent>
    </w:sdt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D30952" w:rsidRDefault="00D30952" w:rsidP="006E5D61">
      <w:pPr>
        <w:jc w:val="center"/>
        <w:rPr>
          <w:b/>
          <w:sz w:val="36"/>
          <w:szCs w:val="36"/>
        </w:rPr>
      </w:pPr>
    </w:p>
    <w:p w:rsidR="00D30952" w:rsidRDefault="00D30952" w:rsidP="006E5D61">
      <w:pPr>
        <w:jc w:val="center"/>
        <w:rPr>
          <w:b/>
          <w:sz w:val="36"/>
          <w:szCs w:val="36"/>
        </w:rPr>
      </w:pPr>
    </w:p>
    <w:p w:rsidR="00D30952" w:rsidRDefault="00D30952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075050" w:rsidRPr="00896DE2" w:rsidRDefault="00CE2D2C" w:rsidP="00896DE2">
      <w:pPr>
        <w:pStyle w:val="1"/>
      </w:pPr>
      <w:bookmarkStart w:id="0" w:name="_Toc445299697"/>
      <w:r w:rsidRPr="00896DE2">
        <w:rPr>
          <w:rFonts w:hint="eastAsia"/>
          <w:szCs w:val="36"/>
        </w:rPr>
        <w:lastRenderedPageBreak/>
        <w:t>1.</w:t>
      </w:r>
      <w:r w:rsidRPr="00896DE2">
        <w:rPr>
          <w:rFonts w:hint="eastAsia"/>
          <w:szCs w:val="36"/>
        </w:rPr>
        <w:t>概述</w:t>
      </w:r>
      <w:bookmarkEnd w:id="0"/>
    </w:p>
    <w:p w:rsidR="00BB2BE3" w:rsidRPr="00105B4A" w:rsidRDefault="00BB2BE3" w:rsidP="00105B4A">
      <w:pPr>
        <w:rPr>
          <w:spacing w:val="20"/>
          <w:sz w:val="28"/>
          <w:szCs w:val="28"/>
        </w:rPr>
      </w:pPr>
      <w:r w:rsidRPr="00BB2BE3">
        <w:rPr>
          <w:rFonts w:hint="eastAsia"/>
          <w:spacing w:val="20"/>
          <w:sz w:val="28"/>
          <w:szCs w:val="28"/>
        </w:rPr>
        <w:t xml:space="preserve">    </w:t>
      </w:r>
      <w:r w:rsidR="00105B4A" w:rsidRPr="00105B4A">
        <w:rPr>
          <w:rFonts w:hint="eastAsia"/>
          <w:spacing w:val="20"/>
          <w:sz w:val="28"/>
          <w:szCs w:val="28"/>
        </w:rPr>
        <w:t>集群做为服务器间的网络通讯核心模块，本着稳定、高效、数据传输安全设计理念，实现了数据缓冲、到达验证、断线重连数据重发、数据重复到达验证等功能，来保证数据的稳定性和传输的安全性以及数据的一致性；</w:t>
      </w:r>
    </w:p>
    <w:p w:rsidR="00547382" w:rsidRDefault="00B832E9" w:rsidP="00547382">
      <w:pPr>
        <w:pStyle w:val="1"/>
      </w:pPr>
      <w:bookmarkStart w:id="1" w:name="_Toc445299698"/>
      <w:r>
        <w:rPr>
          <w:rFonts w:hint="eastAsia"/>
        </w:rPr>
        <w:t>2.</w:t>
      </w:r>
      <w:r w:rsidR="00913F9B">
        <w:rPr>
          <w:rFonts w:hint="eastAsia"/>
        </w:rPr>
        <w:t>集群</w:t>
      </w:r>
      <w:r w:rsidR="0025006D">
        <w:rPr>
          <w:rFonts w:hint="eastAsia"/>
        </w:rPr>
        <w:t>服务组件</w:t>
      </w:r>
      <w:r w:rsidR="00547382">
        <w:rPr>
          <w:rFonts w:hint="eastAsia"/>
        </w:rPr>
        <w:t>设计</w:t>
      </w:r>
      <w:bookmarkEnd w:id="1"/>
    </w:p>
    <w:p w:rsidR="00973AE0" w:rsidRPr="00973AE0" w:rsidRDefault="00B832E9" w:rsidP="00913F9B">
      <w:pPr>
        <w:pStyle w:val="2"/>
      </w:pPr>
      <w:bookmarkStart w:id="2" w:name="_Toc445299699"/>
      <w:r>
        <w:rPr>
          <w:rFonts w:hint="eastAsia"/>
        </w:rPr>
        <w:t xml:space="preserve">2.1 </w:t>
      </w:r>
      <w:bookmarkStart w:id="3" w:name="_Toc445299700"/>
      <w:bookmarkEnd w:id="2"/>
      <w:r w:rsidR="00913F9B">
        <w:rPr>
          <w:rFonts w:hint="eastAsia"/>
        </w:rPr>
        <w:t>集群</w:t>
      </w:r>
      <w:r w:rsidR="00973AE0">
        <w:rPr>
          <w:rFonts w:hint="eastAsia"/>
        </w:rPr>
        <w:t>架构图</w:t>
      </w:r>
      <w:bookmarkEnd w:id="3"/>
    </w:p>
    <w:p w:rsidR="004B5D9D" w:rsidRPr="004B5D9D" w:rsidRDefault="004B5D9D" w:rsidP="004B5D9D"/>
    <w:p w:rsidR="00547382" w:rsidRDefault="003438F3" w:rsidP="00BB2BE3">
      <w:r>
        <w:object w:dxaOrig="9023" w:dyaOrig="44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05.1pt" o:ole="">
            <v:imagedata r:id="rId7" o:title=""/>
          </v:shape>
          <o:OLEObject Type="Embed" ProgID="Visio.Drawing.11" ShapeID="_x0000_i1025" DrawAspect="Content" ObjectID="_1519115555" r:id="rId8"/>
        </w:object>
      </w:r>
    </w:p>
    <w:p w:rsidR="004B5D9D" w:rsidRDefault="004B5D9D" w:rsidP="00BB2BE3"/>
    <w:p w:rsidR="004B5D9D" w:rsidRDefault="004B5D9D" w:rsidP="00BB2BE3"/>
    <w:p w:rsidR="004B4EF5" w:rsidRDefault="004B4EF5" w:rsidP="00BB2BE3"/>
    <w:p w:rsidR="004B4EF5" w:rsidRDefault="004B4EF5" w:rsidP="00BB2BE3">
      <w:pPr>
        <w:rPr>
          <w:spacing w:val="20"/>
          <w:sz w:val="28"/>
          <w:szCs w:val="28"/>
        </w:rPr>
      </w:pPr>
      <w:r w:rsidRPr="004B4EF5">
        <w:rPr>
          <w:rFonts w:hint="eastAsia"/>
          <w:spacing w:val="20"/>
          <w:sz w:val="28"/>
          <w:szCs w:val="28"/>
        </w:rPr>
        <w:t>描述：</w:t>
      </w:r>
    </w:p>
    <w:p w:rsidR="003438F3" w:rsidRDefault="004B4EF5" w:rsidP="003438F3">
      <w:pPr>
        <w:rPr>
          <w:rFonts w:hint="eastAsia"/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1</w:t>
      </w:r>
      <w:r w:rsidR="005A640E">
        <w:rPr>
          <w:rFonts w:hint="eastAsia"/>
          <w:spacing w:val="20"/>
          <w:sz w:val="28"/>
          <w:szCs w:val="28"/>
        </w:rPr>
        <w:t>.</w:t>
      </w:r>
      <w:r w:rsidR="003438F3">
        <w:rPr>
          <w:rFonts w:hint="eastAsia"/>
          <w:spacing w:val="20"/>
          <w:sz w:val="28"/>
          <w:szCs w:val="28"/>
        </w:rPr>
        <w:t>服务器列表存储当前集群范围内所有的服务器列表；</w:t>
      </w:r>
    </w:p>
    <w:p w:rsidR="003438F3" w:rsidRDefault="003438F3" w:rsidP="003438F3">
      <w:pPr>
        <w:rPr>
          <w:rFonts w:hint="eastAsia"/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2.</w:t>
      </w:r>
      <w:r>
        <w:rPr>
          <w:rFonts w:hint="eastAsia"/>
          <w:spacing w:val="20"/>
          <w:sz w:val="28"/>
          <w:szCs w:val="28"/>
        </w:rPr>
        <w:t>发送数据缓存验证模块存储已经发送到每台目标服务器的数据，等待目标服务器返回确认来清理数据；</w:t>
      </w:r>
    </w:p>
    <w:p w:rsidR="003438F3" w:rsidRDefault="003438F3" w:rsidP="003438F3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lastRenderedPageBreak/>
        <w:t>3.</w:t>
      </w:r>
      <w:r>
        <w:rPr>
          <w:rFonts w:hint="eastAsia"/>
          <w:spacing w:val="20"/>
          <w:sz w:val="28"/>
          <w:szCs w:val="28"/>
        </w:rPr>
        <w:t>接收数据唯一性模块缓存接收到的每台服务器的数据，用来过滤重发时的重复数据；</w:t>
      </w:r>
    </w:p>
    <w:p w:rsidR="005A640E" w:rsidRDefault="003438F3" w:rsidP="00CE60BA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4.</w:t>
      </w:r>
      <w:r>
        <w:rPr>
          <w:rFonts w:hint="eastAsia"/>
          <w:spacing w:val="20"/>
          <w:sz w:val="28"/>
          <w:szCs w:val="28"/>
        </w:rPr>
        <w:t>网络事件回调处理用来处理</w:t>
      </w:r>
      <w:r>
        <w:rPr>
          <w:rFonts w:hint="eastAsia"/>
          <w:spacing w:val="20"/>
          <w:sz w:val="28"/>
          <w:szCs w:val="28"/>
        </w:rPr>
        <w:t>TCP</w:t>
      </w:r>
      <w:r>
        <w:rPr>
          <w:rFonts w:hint="eastAsia"/>
          <w:spacing w:val="20"/>
          <w:sz w:val="28"/>
          <w:szCs w:val="28"/>
        </w:rPr>
        <w:t>服务层回调的网络连接、断开、数据接收的事件；</w:t>
      </w:r>
    </w:p>
    <w:p w:rsidR="00C36E59" w:rsidRDefault="00C36E59" w:rsidP="00CE60BA">
      <w:pPr>
        <w:rPr>
          <w:spacing w:val="20"/>
          <w:sz w:val="28"/>
          <w:szCs w:val="28"/>
        </w:rPr>
      </w:pPr>
    </w:p>
    <w:p w:rsidR="00C36E59" w:rsidRPr="0035734E" w:rsidRDefault="00C36E59" w:rsidP="00CE60BA">
      <w:pPr>
        <w:rPr>
          <w:spacing w:val="20"/>
          <w:sz w:val="28"/>
          <w:szCs w:val="28"/>
        </w:rPr>
      </w:pPr>
    </w:p>
    <w:p w:rsidR="00D30952" w:rsidRDefault="00BD13BD" w:rsidP="00155D05">
      <w:pPr>
        <w:pStyle w:val="3"/>
      </w:pPr>
      <w:bookmarkStart w:id="4" w:name="_Toc445299701"/>
      <w:r>
        <w:rPr>
          <w:rFonts w:hint="eastAsia"/>
        </w:rPr>
        <w:t>2.</w:t>
      </w:r>
      <w:r w:rsidR="0035734E">
        <w:rPr>
          <w:rFonts w:hint="eastAsia"/>
        </w:rPr>
        <w:t xml:space="preserve">1.2 </w:t>
      </w:r>
      <w:r w:rsidR="00E23207">
        <w:rPr>
          <w:rFonts w:hint="eastAsia"/>
        </w:rPr>
        <w:t>集群</w:t>
      </w:r>
      <w:r w:rsidR="0035734E">
        <w:rPr>
          <w:rFonts w:hint="eastAsia"/>
        </w:rPr>
        <w:t>数据流程</w:t>
      </w:r>
      <w:bookmarkEnd w:id="4"/>
      <w:r w:rsidR="0035734E">
        <w:t xml:space="preserve"> </w:t>
      </w:r>
    </w:p>
    <w:p w:rsidR="00243983" w:rsidRDefault="00243983" w:rsidP="00BE5079">
      <w:pPr>
        <w:rPr>
          <w:rFonts w:hint="eastAsia"/>
        </w:rPr>
      </w:pPr>
    </w:p>
    <w:p w:rsidR="00243983" w:rsidRDefault="009A3A03" w:rsidP="00BE5079">
      <w:r>
        <w:object w:dxaOrig="11781" w:dyaOrig="13598">
          <v:shape id="_x0000_i1026" type="#_x0000_t75" style="width:415.25pt;height:479.7pt" o:ole="">
            <v:imagedata r:id="rId9" o:title=""/>
          </v:shape>
          <o:OLEObject Type="Embed" ProgID="Visio.Drawing.11" ShapeID="_x0000_i1026" DrawAspect="Content" ObjectID="_1519115556" r:id="rId10"/>
        </w:object>
      </w:r>
    </w:p>
    <w:p w:rsidR="003C6AA1" w:rsidRDefault="003C6AA1" w:rsidP="00BE5079"/>
    <w:p w:rsidR="00F27A3D" w:rsidRDefault="00496E89" w:rsidP="00243983">
      <w:pPr>
        <w:rPr>
          <w:spacing w:val="20"/>
          <w:sz w:val="28"/>
          <w:szCs w:val="28"/>
        </w:rPr>
      </w:pPr>
      <w:r w:rsidRPr="00496E89">
        <w:rPr>
          <w:rFonts w:hint="eastAsia"/>
          <w:spacing w:val="20"/>
          <w:sz w:val="28"/>
          <w:szCs w:val="28"/>
        </w:rPr>
        <w:t>描述：</w:t>
      </w:r>
    </w:p>
    <w:p w:rsidR="002117AB" w:rsidRPr="00086DB4" w:rsidRDefault="002117AB" w:rsidP="00025748">
      <w:pPr>
        <w:rPr>
          <w:rFonts w:hint="eastAsia"/>
          <w:spacing w:val="20"/>
          <w:sz w:val="28"/>
          <w:szCs w:val="28"/>
        </w:rPr>
      </w:pPr>
      <w:r w:rsidRPr="00086DB4">
        <w:rPr>
          <w:rFonts w:hint="eastAsia"/>
          <w:spacing w:val="20"/>
          <w:sz w:val="28"/>
          <w:szCs w:val="28"/>
        </w:rPr>
        <w:t>1.</w:t>
      </w:r>
      <w:r w:rsidRPr="00086DB4">
        <w:rPr>
          <w:rFonts w:hint="eastAsia"/>
          <w:spacing w:val="20"/>
          <w:sz w:val="28"/>
          <w:szCs w:val="28"/>
        </w:rPr>
        <w:t>其他服务器连接登录到本服务器；</w:t>
      </w:r>
    </w:p>
    <w:p w:rsidR="002117AB" w:rsidRPr="00086DB4" w:rsidRDefault="002117AB" w:rsidP="00025748">
      <w:pPr>
        <w:rPr>
          <w:rFonts w:hint="eastAsia"/>
          <w:spacing w:val="20"/>
          <w:sz w:val="28"/>
          <w:szCs w:val="28"/>
        </w:rPr>
      </w:pPr>
      <w:r w:rsidRPr="00086DB4">
        <w:rPr>
          <w:rFonts w:hint="eastAsia"/>
          <w:spacing w:val="20"/>
          <w:sz w:val="28"/>
          <w:szCs w:val="28"/>
        </w:rPr>
        <w:t>2.</w:t>
      </w:r>
      <w:r w:rsidRPr="00086DB4">
        <w:rPr>
          <w:rFonts w:hint="eastAsia"/>
          <w:spacing w:val="20"/>
          <w:sz w:val="28"/>
          <w:szCs w:val="28"/>
        </w:rPr>
        <w:t>将服务器的连接信息加入到服务器列表管理中；</w:t>
      </w:r>
    </w:p>
    <w:p w:rsidR="00D4486A" w:rsidRPr="00086DB4" w:rsidRDefault="002117AB" w:rsidP="00025748">
      <w:pPr>
        <w:rPr>
          <w:rFonts w:hint="eastAsia"/>
          <w:spacing w:val="20"/>
          <w:sz w:val="28"/>
          <w:szCs w:val="28"/>
        </w:rPr>
      </w:pPr>
      <w:r w:rsidRPr="00086DB4">
        <w:rPr>
          <w:rFonts w:hint="eastAsia"/>
          <w:spacing w:val="20"/>
          <w:sz w:val="28"/>
          <w:szCs w:val="28"/>
        </w:rPr>
        <w:t>3.</w:t>
      </w:r>
      <w:r w:rsidRPr="00086DB4">
        <w:rPr>
          <w:rFonts w:hint="eastAsia"/>
          <w:spacing w:val="20"/>
          <w:sz w:val="28"/>
          <w:szCs w:val="28"/>
        </w:rPr>
        <w:t>本服务器查看该服务器的发送缓存，是否还有数据，如果还有将所有数据重发给目标服务器，但是不清理缓存；</w:t>
      </w:r>
    </w:p>
    <w:p w:rsidR="002117AB" w:rsidRPr="00086DB4" w:rsidRDefault="002117AB" w:rsidP="00025748">
      <w:pPr>
        <w:rPr>
          <w:rFonts w:hint="eastAsia"/>
          <w:spacing w:val="20"/>
          <w:sz w:val="28"/>
          <w:szCs w:val="28"/>
        </w:rPr>
      </w:pPr>
      <w:r w:rsidRPr="00086DB4">
        <w:rPr>
          <w:rFonts w:hint="eastAsia"/>
          <w:spacing w:val="20"/>
          <w:sz w:val="28"/>
          <w:szCs w:val="28"/>
        </w:rPr>
        <w:t>4.</w:t>
      </w:r>
      <w:r w:rsidRPr="00086DB4">
        <w:rPr>
          <w:rFonts w:hint="eastAsia"/>
          <w:spacing w:val="20"/>
          <w:sz w:val="28"/>
          <w:szCs w:val="28"/>
        </w:rPr>
        <w:t>本服务器建立该服务器的反向客户端连接（从本机发起客</w:t>
      </w:r>
      <w:r w:rsidRPr="00086DB4">
        <w:rPr>
          <w:rFonts w:hint="eastAsia"/>
          <w:spacing w:val="20"/>
          <w:sz w:val="28"/>
          <w:szCs w:val="28"/>
        </w:rPr>
        <w:lastRenderedPageBreak/>
        <w:t>户端连接连到目标服务器）；</w:t>
      </w:r>
    </w:p>
    <w:p w:rsidR="002117AB" w:rsidRPr="00086DB4" w:rsidRDefault="002117AB" w:rsidP="00025748">
      <w:pPr>
        <w:rPr>
          <w:rFonts w:hint="eastAsia"/>
          <w:spacing w:val="20"/>
          <w:sz w:val="28"/>
          <w:szCs w:val="28"/>
        </w:rPr>
      </w:pPr>
      <w:r w:rsidRPr="00086DB4">
        <w:rPr>
          <w:rFonts w:hint="eastAsia"/>
          <w:spacing w:val="20"/>
          <w:sz w:val="28"/>
          <w:szCs w:val="28"/>
        </w:rPr>
        <w:t>5.</w:t>
      </w:r>
      <w:r w:rsidRPr="00086DB4">
        <w:rPr>
          <w:rFonts w:hint="eastAsia"/>
          <w:spacing w:val="20"/>
          <w:sz w:val="28"/>
          <w:szCs w:val="28"/>
        </w:rPr>
        <w:t>本服务器收到其他服务器的</w:t>
      </w:r>
      <w:r w:rsidRPr="00086DB4">
        <w:rPr>
          <w:rFonts w:hint="eastAsia"/>
          <w:spacing w:val="20"/>
          <w:sz w:val="28"/>
          <w:szCs w:val="28"/>
        </w:rPr>
        <w:t>response</w:t>
      </w:r>
      <w:r w:rsidRPr="00086DB4">
        <w:rPr>
          <w:rFonts w:hint="eastAsia"/>
          <w:spacing w:val="20"/>
          <w:sz w:val="28"/>
          <w:szCs w:val="28"/>
        </w:rPr>
        <w:t>，根据</w:t>
      </w:r>
      <w:r w:rsidRPr="00086DB4">
        <w:rPr>
          <w:rFonts w:hint="eastAsia"/>
          <w:spacing w:val="20"/>
          <w:sz w:val="28"/>
          <w:szCs w:val="28"/>
        </w:rPr>
        <w:t>response</w:t>
      </w:r>
      <w:r w:rsidRPr="00086DB4">
        <w:rPr>
          <w:rFonts w:hint="eastAsia"/>
          <w:spacing w:val="20"/>
          <w:sz w:val="28"/>
          <w:szCs w:val="28"/>
        </w:rPr>
        <w:t>的数据</w:t>
      </w:r>
      <w:r w:rsidRPr="00086DB4">
        <w:rPr>
          <w:rFonts w:hint="eastAsia"/>
          <w:spacing w:val="20"/>
          <w:sz w:val="28"/>
          <w:szCs w:val="28"/>
        </w:rPr>
        <w:t>ID</w:t>
      </w:r>
      <w:r w:rsidRPr="00086DB4">
        <w:rPr>
          <w:rFonts w:hint="eastAsia"/>
          <w:spacing w:val="20"/>
          <w:sz w:val="28"/>
          <w:szCs w:val="28"/>
        </w:rPr>
        <w:t>，清理发送数据的缓冲；</w:t>
      </w:r>
    </w:p>
    <w:p w:rsidR="002117AB" w:rsidRPr="00086DB4" w:rsidRDefault="002117AB" w:rsidP="00025748">
      <w:pPr>
        <w:rPr>
          <w:rFonts w:hint="eastAsia"/>
          <w:spacing w:val="20"/>
          <w:sz w:val="28"/>
          <w:szCs w:val="28"/>
        </w:rPr>
      </w:pPr>
      <w:r w:rsidRPr="00086DB4">
        <w:rPr>
          <w:rFonts w:hint="eastAsia"/>
          <w:spacing w:val="20"/>
          <w:sz w:val="28"/>
          <w:szCs w:val="28"/>
        </w:rPr>
        <w:t>6.</w:t>
      </w:r>
      <w:r w:rsidRPr="00086DB4">
        <w:rPr>
          <w:rFonts w:hint="eastAsia"/>
          <w:spacing w:val="20"/>
          <w:sz w:val="28"/>
          <w:szCs w:val="28"/>
        </w:rPr>
        <w:t>本服务器收到其他服务器的</w:t>
      </w:r>
      <w:r w:rsidRPr="00086DB4">
        <w:rPr>
          <w:rFonts w:hint="eastAsia"/>
          <w:spacing w:val="20"/>
          <w:sz w:val="28"/>
          <w:szCs w:val="28"/>
        </w:rPr>
        <w:t>request</w:t>
      </w:r>
      <w:r w:rsidRPr="00086DB4">
        <w:rPr>
          <w:rFonts w:hint="eastAsia"/>
          <w:spacing w:val="20"/>
          <w:sz w:val="28"/>
          <w:szCs w:val="28"/>
        </w:rPr>
        <w:t>数据，将数据</w:t>
      </w:r>
      <w:r w:rsidRPr="00086DB4">
        <w:rPr>
          <w:rFonts w:hint="eastAsia"/>
          <w:spacing w:val="20"/>
          <w:sz w:val="28"/>
          <w:szCs w:val="28"/>
        </w:rPr>
        <w:t>ID</w:t>
      </w:r>
      <w:r w:rsidRPr="00086DB4">
        <w:rPr>
          <w:rFonts w:hint="eastAsia"/>
          <w:spacing w:val="20"/>
          <w:sz w:val="28"/>
          <w:szCs w:val="28"/>
        </w:rPr>
        <w:t>缓存到唯一性验证模块中，并且判断是否存在，如果存在表示重复，返回</w:t>
      </w:r>
      <w:r w:rsidRPr="00086DB4">
        <w:rPr>
          <w:rFonts w:hint="eastAsia"/>
          <w:spacing w:val="20"/>
          <w:sz w:val="28"/>
          <w:szCs w:val="28"/>
        </w:rPr>
        <w:t>response</w:t>
      </w:r>
      <w:r w:rsidRPr="00086DB4">
        <w:rPr>
          <w:rFonts w:hint="eastAsia"/>
          <w:spacing w:val="20"/>
          <w:sz w:val="28"/>
          <w:szCs w:val="28"/>
        </w:rPr>
        <w:t>，如果不存在返回</w:t>
      </w:r>
      <w:r w:rsidRPr="00086DB4">
        <w:rPr>
          <w:rFonts w:hint="eastAsia"/>
          <w:spacing w:val="20"/>
          <w:sz w:val="28"/>
          <w:szCs w:val="28"/>
        </w:rPr>
        <w:t>response</w:t>
      </w:r>
      <w:r w:rsidRPr="00086DB4">
        <w:rPr>
          <w:rFonts w:hint="eastAsia"/>
          <w:spacing w:val="20"/>
          <w:sz w:val="28"/>
          <w:szCs w:val="28"/>
        </w:rPr>
        <w:t>后将数据回调到业务层；</w:t>
      </w:r>
    </w:p>
    <w:p w:rsidR="002117AB" w:rsidRPr="00086DB4" w:rsidRDefault="002117AB" w:rsidP="00025748">
      <w:pPr>
        <w:rPr>
          <w:rFonts w:hint="eastAsia"/>
          <w:spacing w:val="20"/>
          <w:sz w:val="28"/>
          <w:szCs w:val="28"/>
        </w:rPr>
      </w:pPr>
      <w:r w:rsidRPr="00086DB4">
        <w:rPr>
          <w:rFonts w:hint="eastAsia"/>
          <w:spacing w:val="20"/>
          <w:sz w:val="28"/>
          <w:szCs w:val="28"/>
        </w:rPr>
        <w:t>7.</w:t>
      </w:r>
      <w:r w:rsidRPr="00086DB4">
        <w:rPr>
          <w:rFonts w:hint="eastAsia"/>
          <w:spacing w:val="20"/>
          <w:sz w:val="28"/>
          <w:szCs w:val="28"/>
        </w:rPr>
        <w:t>服务器与其他服务器网络连接断开，收到客户端连接断开事件后，投递间隔制定事件重连的客户端连接任务到</w:t>
      </w:r>
      <w:r w:rsidRPr="00086DB4">
        <w:rPr>
          <w:rFonts w:hint="eastAsia"/>
          <w:spacing w:val="20"/>
          <w:sz w:val="28"/>
          <w:szCs w:val="28"/>
        </w:rPr>
        <w:t>TCP</w:t>
      </w:r>
      <w:r w:rsidRPr="00086DB4">
        <w:rPr>
          <w:rFonts w:hint="eastAsia"/>
          <w:spacing w:val="20"/>
          <w:sz w:val="28"/>
          <w:szCs w:val="28"/>
        </w:rPr>
        <w:t>服务；</w:t>
      </w:r>
    </w:p>
    <w:p w:rsidR="002117AB" w:rsidRPr="00086DB4" w:rsidRDefault="002117AB" w:rsidP="00025748">
      <w:pPr>
        <w:rPr>
          <w:rFonts w:hint="eastAsia"/>
          <w:spacing w:val="20"/>
          <w:sz w:val="28"/>
          <w:szCs w:val="28"/>
        </w:rPr>
      </w:pPr>
      <w:r w:rsidRPr="00086DB4">
        <w:rPr>
          <w:rFonts w:hint="eastAsia"/>
          <w:spacing w:val="20"/>
          <w:sz w:val="28"/>
          <w:szCs w:val="28"/>
        </w:rPr>
        <w:t>8.TCP</w:t>
      </w:r>
      <w:r w:rsidRPr="00086DB4">
        <w:rPr>
          <w:rFonts w:hint="eastAsia"/>
          <w:spacing w:val="20"/>
          <w:sz w:val="28"/>
          <w:szCs w:val="28"/>
        </w:rPr>
        <w:t>服务连接成功后，对发送缓存的数据进行重发；</w:t>
      </w:r>
    </w:p>
    <w:p w:rsidR="002117AB" w:rsidRPr="00086DB4" w:rsidRDefault="002117AB" w:rsidP="00025748">
      <w:pPr>
        <w:rPr>
          <w:rFonts w:hint="eastAsia"/>
          <w:spacing w:val="20"/>
          <w:sz w:val="28"/>
          <w:szCs w:val="28"/>
        </w:rPr>
      </w:pPr>
      <w:r w:rsidRPr="00086DB4">
        <w:rPr>
          <w:rFonts w:hint="eastAsia"/>
          <w:spacing w:val="20"/>
          <w:sz w:val="28"/>
          <w:szCs w:val="28"/>
        </w:rPr>
        <w:t>9.</w:t>
      </w:r>
      <w:r w:rsidRPr="00086DB4">
        <w:rPr>
          <w:rFonts w:hint="eastAsia"/>
          <w:spacing w:val="20"/>
          <w:sz w:val="28"/>
          <w:szCs w:val="28"/>
        </w:rPr>
        <w:t>如果连接未成功继续连接；</w:t>
      </w:r>
    </w:p>
    <w:p w:rsidR="002117AB" w:rsidRPr="00086DB4" w:rsidRDefault="002117AB" w:rsidP="00025748">
      <w:pPr>
        <w:rPr>
          <w:rFonts w:hint="eastAsia"/>
          <w:spacing w:val="20"/>
          <w:sz w:val="28"/>
          <w:szCs w:val="28"/>
        </w:rPr>
      </w:pPr>
      <w:r w:rsidRPr="00086DB4">
        <w:rPr>
          <w:rFonts w:hint="eastAsia"/>
          <w:spacing w:val="20"/>
          <w:sz w:val="28"/>
          <w:szCs w:val="28"/>
        </w:rPr>
        <w:t>10.</w:t>
      </w:r>
      <w:r w:rsidRPr="00086DB4">
        <w:rPr>
          <w:rFonts w:hint="eastAsia"/>
          <w:spacing w:val="20"/>
          <w:sz w:val="28"/>
          <w:szCs w:val="28"/>
        </w:rPr>
        <w:t>当重连接达到指定次数未连接成功</w:t>
      </w:r>
      <w:r w:rsidR="004C6CA6" w:rsidRPr="00086DB4">
        <w:rPr>
          <w:rFonts w:hint="eastAsia"/>
          <w:spacing w:val="20"/>
          <w:sz w:val="28"/>
          <w:szCs w:val="28"/>
        </w:rPr>
        <w:t>后，清理重连的目标服务器发送缓存和接收缓存；</w:t>
      </w:r>
    </w:p>
    <w:p w:rsidR="002117AB" w:rsidRPr="001B23C7" w:rsidRDefault="002117AB" w:rsidP="00025748"/>
    <w:sectPr w:rsidR="002117AB" w:rsidRPr="001B23C7" w:rsidSect="000750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7777F" w:rsidRDefault="0097777F" w:rsidP="006E5D61">
      <w:r>
        <w:separator/>
      </w:r>
    </w:p>
  </w:endnote>
  <w:endnote w:type="continuationSeparator" w:id="0">
    <w:p w:rsidR="0097777F" w:rsidRDefault="0097777F" w:rsidP="006E5D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7777F" w:rsidRDefault="0097777F" w:rsidP="006E5D61">
      <w:r>
        <w:separator/>
      </w:r>
    </w:p>
  </w:footnote>
  <w:footnote w:type="continuationSeparator" w:id="0">
    <w:p w:rsidR="0097777F" w:rsidRDefault="0097777F" w:rsidP="006E5D6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E5D61"/>
    <w:rsid w:val="00006714"/>
    <w:rsid w:val="00025748"/>
    <w:rsid w:val="00075050"/>
    <w:rsid w:val="0007590B"/>
    <w:rsid w:val="00086DB4"/>
    <w:rsid w:val="000B048B"/>
    <w:rsid w:val="000B093A"/>
    <w:rsid w:val="00105B4A"/>
    <w:rsid w:val="00124FBC"/>
    <w:rsid w:val="00155D05"/>
    <w:rsid w:val="001A2A1A"/>
    <w:rsid w:val="001B23C7"/>
    <w:rsid w:val="001E7463"/>
    <w:rsid w:val="0020786C"/>
    <w:rsid w:val="002117AB"/>
    <w:rsid w:val="00215A84"/>
    <w:rsid w:val="00243983"/>
    <w:rsid w:val="00246931"/>
    <w:rsid w:val="0025006D"/>
    <w:rsid w:val="00280D62"/>
    <w:rsid w:val="002B5CE8"/>
    <w:rsid w:val="002C7262"/>
    <w:rsid w:val="002D5108"/>
    <w:rsid w:val="002E0967"/>
    <w:rsid w:val="002E2CDC"/>
    <w:rsid w:val="003217C3"/>
    <w:rsid w:val="00333EDB"/>
    <w:rsid w:val="00343843"/>
    <w:rsid w:val="003438F3"/>
    <w:rsid w:val="003524F0"/>
    <w:rsid w:val="0035734E"/>
    <w:rsid w:val="00380BE1"/>
    <w:rsid w:val="003B59FD"/>
    <w:rsid w:val="003C6AA1"/>
    <w:rsid w:val="003D6CDB"/>
    <w:rsid w:val="00406D61"/>
    <w:rsid w:val="00462E0B"/>
    <w:rsid w:val="00496E89"/>
    <w:rsid w:val="004B4EF5"/>
    <w:rsid w:val="004B5D9D"/>
    <w:rsid w:val="004C6CA6"/>
    <w:rsid w:val="004D5C88"/>
    <w:rsid w:val="004F3340"/>
    <w:rsid w:val="00547382"/>
    <w:rsid w:val="005A640E"/>
    <w:rsid w:val="005B0AF4"/>
    <w:rsid w:val="005B1E93"/>
    <w:rsid w:val="005F2718"/>
    <w:rsid w:val="00610562"/>
    <w:rsid w:val="00613A6B"/>
    <w:rsid w:val="00641968"/>
    <w:rsid w:val="00644749"/>
    <w:rsid w:val="0065359B"/>
    <w:rsid w:val="006E5D61"/>
    <w:rsid w:val="007104D4"/>
    <w:rsid w:val="00745431"/>
    <w:rsid w:val="007706E8"/>
    <w:rsid w:val="0078033C"/>
    <w:rsid w:val="007A03FE"/>
    <w:rsid w:val="007A11FC"/>
    <w:rsid w:val="007B1F49"/>
    <w:rsid w:val="008548F8"/>
    <w:rsid w:val="00856653"/>
    <w:rsid w:val="00875D19"/>
    <w:rsid w:val="00896DE2"/>
    <w:rsid w:val="008A0258"/>
    <w:rsid w:val="008E5CAE"/>
    <w:rsid w:val="00913F9B"/>
    <w:rsid w:val="00973AE0"/>
    <w:rsid w:val="0097777F"/>
    <w:rsid w:val="009A3A03"/>
    <w:rsid w:val="009C7A6B"/>
    <w:rsid w:val="009E7656"/>
    <w:rsid w:val="009F4D0F"/>
    <w:rsid w:val="00A23CFE"/>
    <w:rsid w:val="00AE3E2A"/>
    <w:rsid w:val="00AE49C4"/>
    <w:rsid w:val="00B01153"/>
    <w:rsid w:val="00B80195"/>
    <w:rsid w:val="00B832E9"/>
    <w:rsid w:val="00BB2BE3"/>
    <w:rsid w:val="00BD13BD"/>
    <w:rsid w:val="00BD380D"/>
    <w:rsid w:val="00BD4877"/>
    <w:rsid w:val="00BE5079"/>
    <w:rsid w:val="00C36E59"/>
    <w:rsid w:val="00CB1D7B"/>
    <w:rsid w:val="00CC41DD"/>
    <w:rsid w:val="00CE2D2C"/>
    <w:rsid w:val="00CE60BA"/>
    <w:rsid w:val="00D1717D"/>
    <w:rsid w:val="00D30952"/>
    <w:rsid w:val="00D440E8"/>
    <w:rsid w:val="00D4486A"/>
    <w:rsid w:val="00D82ECB"/>
    <w:rsid w:val="00DC2BA0"/>
    <w:rsid w:val="00DD1D82"/>
    <w:rsid w:val="00DF236B"/>
    <w:rsid w:val="00E122DB"/>
    <w:rsid w:val="00E23207"/>
    <w:rsid w:val="00E52AB1"/>
    <w:rsid w:val="00E76C70"/>
    <w:rsid w:val="00EB4B1A"/>
    <w:rsid w:val="00F134A5"/>
    <w:rsid w:val="00F27A3D"/>
    <w:rsid w:val="00FD5144"/>
    <w:rsid w:val="00FD7F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5D6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E5D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3095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7A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2574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E5D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E5D6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E5D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E5D61"/>
    <w:rPr>
      <w:sz w:val="18"/>
      <w:szCs w:val="18"/>
    </w:rPr>
  </w:style>
  <w:style w:type="table" w:styleId="a5">
    <w:name w:val="Table Grid"/>
    <w:basedOn w:val="a1"/>
    <w:uiPriority w:val="59"/>
    <w:rsid w:val="006E5D6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E5D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6E5D6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E5D61"/>
  </w:style>
  <w:style w:type="character" w:styleId="a6">
    <w:name w:val="Hyperlink"/>
    <w:basedOn w:val="a0"/>
    <w:uiPriority w:val="99"/>
    <w:unhideWhenUsed/>
    <w:rsid w:val="006E5D61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6E5D6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E5D61"/>
    <w:pPr>
      <w:ind w:leftChars="400" w:left="840"/>
    </w:pPr>
  </w:style>
  <w:style w:type="paragraph" w:styleId="a7">
    <w:name w:val="Balloon Text"/>
    <w:basedOn w:val="a"/>
    <w:link w:val="Char1"/>
    <w:uiPriority w:val="99"/>
    <w:semiHidden/>
    <w:unhideWhenUsed/>
    <w:rsid w:val="006E5D6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E5D6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309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7A3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2574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CFAF804-8E72-4F5C-A3DB-9193EE3182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1</TotalTime>
  <Pages>6</Pages>
  <Words>232</Words>
  <Characters>1323</Characters>
  <Application>Microsoft Office Word</Application>
  <DocSecurity>0</DocSecurity>
  <Lines>11</Lines>
  <Paragraphs>3</Paragraphs>
  <ScaleCrop>false</ScaleCrop>
  <Company>Microsoft</Company>
  <LinksUpToDate>false</LinksUpToDate>
  <CharactersWithSpaces>15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</dc:creator>
  <cp:keywords/>
  <dc:description/>
  <cp:lastModifiedBy>us</cp:lastModifiedBy>
  <cp:revision>96</cp:revision>
  <dcterms:created xsi:type="dcterms:W3CDTF">2016-03-04T05:14:00Z</dcterms:created>
  <dcterms:modified xsi:type="dcterms:W3CDTF">2016-03-10T03:46:00Z</dcterms:modified>
</cp:coreProperties>
</file>